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pache Calcite Table</w:t>
      </w:r>
    </w:p>
    <w:p>
      <w:pPr>
        <w:ind w:firstLine="42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pache Calcite在Schema初始化后，获取Table实例，其中涉及到数据源数据的读取，Table的定义如下：</w:t>
      </w:r>
    </w:p>
    <w:p>
      <w:r>
        <w:object>
          <v:shape id="_x0000_i1025" o:spt="75" type="#_x0000_t75" style="height:196.5pt;width:415pt;" o:ole="t" filled="f" o:preferrelative="t" stroked="f" coordsize="21600,21600">
            <v:path/>
            <v:fill on="f" focussize="0,0"/>
            <v:stroke on="f" joinstyle="miter"/>
            <v:imagedata r:id="rId4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对于Csv</w:t>
      </w:r>
      <w:r>
        <w:rPr>
          <w:rFonts w:hint="eastAsia" w:ascii="Times New Roman" w:hAnsi="Times New Roman" w:cs="Times New Roman"/>
          <w:lang w:val="en-US" w:eastAsia="zh-CN"/>
        </w:rPr>
        <w:t xml:space="preserve"> Example</w:t>
      </w:r>
      <w:r>
        <w:rPr>
          <w:rFonts w:hint="eastAsia" w:ascii="Times New Roman" w:hAnsi="Times New Roman" w:cs="Times New Roman"/>
        </w:rPr>
        <w:t>来说用到的Table如下：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26" o:spt="75" type="#_x0000_t75" style="height:210.5pt;width:385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在</w:t>
      </w:r>
      <w:r>
        <w:rPr>
          <w:rFonts w:hint="eastAsia" w:ascii="Times New Roman" w:hAnsi="Times New Roman" w:cs="Times New Roman"/>
        </w:rPr>
        <w:t>SchemaFactory中创建Table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private Map&lt;String, Table&gt; createTableMap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final Source baseSource = Sources.of(directoryFil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FF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</w:t>
      </w:r>
      <w:r>
        <w:rPr>
          <w:rFonts w:ascii="Times New Roman" w:hAnsi="Times New Roman" w:eastAsia="宋体" w:cs="Times New Roman"/>
          <w:i/>
          <w:color w:val="FF0000"/>
          <w:kern w:val="0"/>
          <w:szCs w:val="21"/>
        </w:rPr>
        <w:t xml:space="preserve">  File[] files = directoryFile.listFiles(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</w:rPr>
        <w:t xml:space="preserve">  //获取表数据文件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FF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FF0000"/>
          <w:kern w:val="0"/>
          <w:szCs w:val="21"/>
        </w:rPr>
        <w:t xml:space="preserve">        new FilenameFilter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FF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FF0000"/>
          <w:kern w:val="0"/>
          <w:szCs w:val="21"/>
        </w:rPr>
        <w:t xml:space="preserve">          public boolean accept(File dir, String name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FF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FF0000"/>
          <w:kern w:val="0"/>
          <w:szCs w:val="21"/>
        </w:rPr>
        <w:t xml:space="preserve">            final String nameSansGz = trim(name, ".gz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FF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FF0000"/>
          <w:kern w:val="0"/>
          <w:szCs w:val="21"/>
        </w:rPr>
        <w:t xml:space="preserve">            return nameSansGz.endsWith(".csv"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FF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FF0000"/>
          <w:kern w:val="0"/>
          <w:szCs w:val="21"/>
        </w:rPr>
        <w:t xml:space="preserve">                || nameSansGz.endsWith(".json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FF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FF0000"/>
          <w:kern w:val="0"/>
          <w:szCs w:val="21"/>
        </w:rPr>
        <w:t xml:space="preserve">  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FF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FF0000"/>
          <w:kern w:val="0"/>
          <w:szCs w:val="21"/>
        </w:rPr>
        <w:t xml:space="preserve">        }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if (files =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System.out.println("directory " + directoryFile + " not found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files = new File[0]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// Build a map from table name to table; each file becomes a table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final ImmutableMap.Builder&lt;String, Table&gt; builder = ImmutableMap.builde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for (File file : files) {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 xml:space="preserve">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</w:rPr>
        <w:t xml:space="preserve"> //根据文件创建对应表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Source source = Sources.of(fil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Source sourceSansGz = source.trim(".gz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final Source sourceSansJson = sourceSansGz.trimOrNull(".json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if (sourceSansJson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  JsonTable table = new JsonTable(sourc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  builder.put(sourceSansJson.relative(baseSource).path(), tabl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  continu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final Source sourceSansCsv = sourceSansGz.trim(".csv"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final Table table = createTable(sourc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builder.put(sourceSansCsv.relative(baseSource).path(), tabl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return builder.build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/**根据表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>flavor类型创建不同类型的表</w:t>
      </w: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*/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private Table createTable(Source source) {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 xml:space="preserve"> 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switch (flavor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case TRANSLATABLE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return new CsvTranslatableTable(source, null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case SCANNABLE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return new CsvScannableTable(source, null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case FILTERABLE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return new CsvFilterableTable(source, null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default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throw new AssertionError("Unknown flavor " + this.flavo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Table中定义了数据的读取方式，包括数据的读取、数据转换为列，其实现类为Enumerator，其相关接口如下：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urrent，返回集合中的当前element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oveNext，集合向后移动一位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eset，重置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lose，释放enumerable使用的资源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使用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class CsvScannableTable extends CsvTabl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implements ScannableTabl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CsvScannableTable(Source source, RelProtoDataType protoRowType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super(source, protoRowTyp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public Enumerable&lt;Object[]&gt; scan(DataContext root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final int[] fields = CsvEnumerator.identityList(fieldTypes.size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final AtomicBoolean cancelFlag = DataContext.Variable.CANCEL_FLAG.get(roo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return new AbstractEnumerable&lt;Object[]&gt;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public Enumerator&lt;Object[]&gt; enumerator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return new CsvEnumerator&lt;&gt;(source, cancelFlag, false, null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          new CsvEnumerator.ArrayRowConverter(fieldTypes, fields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}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CsvEnumerator中使用CSVReader从文件中读取数据，并完成数据的解析，如下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Class CsvEnumerator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final CSVReader reader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private final String[] filterValues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private final AtomicBoolean cancelFlag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private final RowConverter&lt;E&gt; rowConverter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核心方法moveNext的实现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boolean moveNext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//从文件中读取数据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final String[] strings = reader.readNext();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//完成数据的列转换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current = rowConverter.convertRow(string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.....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owConverter的定义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static class ArrayRowConverter extends RowConverter&lt;Object[]&gt;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private final CsvFieldType[] fieldTypes;  //列类型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private final int[] fields; 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//将String[] 根据数据库每行数据定义转换成行数据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public Object[] convertNormalRow(String[] strings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final Object[] objects = new Object[fields.length]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for (int i = 0; i &lt; fields.length; i++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int field = fields[i]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objects[i] = convert(fieldTypes[field], strings[field]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return objects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.......</w:t>
      </w:r>
      <w:bookmarkStart w:id="0" w:name="_GoBack"/>
      <w:bookmarkEnd w:id="0"/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94D345"/>
    <w:multiLevelType w:val="singleLevel"/>
    <w:tmpl w:val="0F94D34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F2F1DDB"/>
    <w:rsid w:val="3F2F1DDB"/>
    <w:rsid w:val="6D5350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2.emf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ys\AppData\Roaming\Kingsoft\wps\addons\pool\win-i386\knewfileruby_1.0.0.10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7-01T12:38:00Z</dcterms:created>
  <dc:creator>fys</dc:creator>
  <cp:lastModifiedBy>fys</cp:lastModifiedBy>
  <dcterms:modified xsi:type="dcterms:W3CDTF">2018-07-01T12:42:0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